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77777777"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7777777" w:rsidR="0035239A" w:rsidRPr="00107757" w:rsidRDefault="00CC4E4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AHMADI MUSLIM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00787F01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C328B3">
        <w:rPr>
          <w:rFonts w:ascii="Arial" w:hAnsi="Arial" w:cs="Arial"/>
          <w:b/>
          <w:sz w:val="36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 Membuat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entitas</w:t>
      </w:r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atribut termasuk atribut kunci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 relasi</w:t>
      </w:r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 kardinalitas</w:t>
      </w:r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Entitas</w:t>
      </w:r>
    </w:p>
    <w:p w14:paraId="612E8707" w14:textId="1E9E7190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rdasarkan aturan-aturan yang di definisikan di atas dapat kita tentukan jumlah entitas ada sebanyak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kni:</w:t>
      </w:r>
    </w:p>
    <w:p w14:paraId="260FD231" w14:textId="492A03E3" w:rsidR="00D61B1F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8DAAB9" wp14:editId="00FBB7BA">
                <wp:simplePos x="0" y="0"/>
                <wp:positionH relativeFrom="column">
                  <wp:posOffset>2487295</wp:posOffset>
                </wp:positionH>
                <wp:positionV relativeFrom="paragraph">
                  <wp:posOffset>71755</wp:posOffset>
                </wp:positionV>
                <wp:extent cx="1041400" cy="298450"/>
                <wp:effectExtent l="0" t="0" r="25400" b="25400"/>
                <wp:wrapNone/>
                <wp:docPr id="1533398638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627E19" w14:textId="35998410" w:rsidR="00C328B3" w:rsidRDefault="00C328B3" w:rsidP="00C328B3">
                            <w:pPr>
                              <w:jc w:val="center"/>
                            </w:pPr>
                            <w:r>
                              <w:t>LAYA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8DAAB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95.85pt;margin-top:5.65pt;width:82pt;height:2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" fillcolor="white [3201]" strokeweight=".5pt">
                <v:textbox>
                  <w:txbxContent>
                    <w:p w14:paraId="6D627E19" w14:textId="35998410" w:rsidR="00C328B3" w:rsidRDefault="00C328B3" w:rsidP="00C328B3">
                      <w:pPr>
                        <w:jc w:val="center"/>
                      </w:pPr>
                      <w:r>
                        <w:t>LAYAN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CD7DA9" wp14:editId="53C40820">
                <wp:simplePos x="0" y="0"/>
                <wp:positionH relativeFrom="column">
                  <wp:posOffset>5160645</wp:posOffset>
                </wp:positionH>
                <wp:positionV relativeFrom="paragraph">
                  <wp:posOffset>90805</wp:posOffset>
                </wp:positionV>
                <wp:extent cx="1041400" cy="298450"/>
                <wp:effectExtent l="0" t="0" r="25400" b="25400"/>
                <wp:wrapNone/>
                <wp:docPr id="207912510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7FC02A4" w14:textId="4DAB1B2D" w:rsidR="00C328B3" w:rsidRDefault="00C328B3" w:rsidP="00C328B3">
                            <w:pPr>
                              <w:jc w:val="center"/>
                            </w:pPr>
                            <w:r>
                              <w:t>PELANGG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CD7DA9" id="_x0000_s1027" type="#_x0000_t202" style="position:absolute;margin-left:406.35pt;margin-top:7.15pt;width:82pt;height:23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" fillcolor="white [3201]" strokeweight=".5pt">
                <v:textbox>
                  <w:txbxContent>
                    <w:p w14:paraId="67FC02A4" w14:textId="4DAB1B2D" w:rsidR="00C328B3" w:rsidRDefault="00C328B3" w:rsidP="00C328B3">
                      <w:pPr>
                        <w:jc w:val="center"/>
                      </w:pPr>
                      <w:r>
                        <w:t>PELANGG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FF99EC" wp14:editId="22789E40">
                <wp:simplePos x="0" y="0"/>
                <wp:positionH relativeFrom="column">
                  <wp:posOffset>67945</wp:posOffset>
                </wp:positionH>
                <wp:positionV relativeFrom="paragraph">
                  <wp:posOffset>103505</wp:posOffset>
                </wp:positionV>
                <wp:extent cx="831850" cy="298450"/>
                <wp:effectExtent l="0" t="0" r="25400" b="25400"/>
                <wp:wrapNone/>
                <wp:docPr id="69919660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185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3FDC744" w14:textId="1962A931" w:rsidR="00C328B3" w:rsidRDefault="00C328B3" w:rsidP="00C328B3">
                            <w:pPr>
                              <w:jc w:val="center"/>
                            </w:pPr>
                            <w:r>
                              <w:t>PETUG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F99EC" id="_x0000_s1028" type="#_x0000_t202" style="position:absolute;margin-left:5.35pt;margin-top:8.15pt;width:65.5pt;height:23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" fillcolor="white [3201]" strokeweight=".5pt">
                <v:textbox>
                  <w:txbxContent>
                    <w:p w14:paraId="23FDC744" w14:textId="1962A931" w:rsidR="00C328B3" w:rsidRDefault="00C328B3" w:rsidP="00C328B3">
                      <w:pPr>
                        <w:jc w:val="center"/>
                      </w:pPr>
                      <w:r>
                        <w:t>PETUGAS</w:t>
                      </w:r>
                    </w:p>
                  </w:txbxContent>
                </v:textbox>
              </v:shape>
            </w:pict>
          </mc:Fallback>
        </mc:AlternateContent>
      </w:r>
    </w:p>
    <w:p w14:paraId="6A7E2C05" w14:textId="77777777" w:rsidR="00C328B3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FBE7D1D" w14:textId="77777777" w:rsidR="00C328B3" w:rsidRPr="005752AF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FF5BB8" w14:textId="479B4BAB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1A6FAA39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7E989406" w14:textId="4CAF9A6F" w:rsidR="00D61B1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91DB554" w14:textId="6FC3F220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C43DC6" wp14:editId="0DBB5298">
                <wp:simplePos x="0" y="0"/>
                <wp:positionH relativeFrom="column">
                  <wp:posOffset>36195</wp:posOffset>
                </wp:positionH>
                <wp:positionV relativeFrom="paragraph">
                  <wp:posOffset>110490</wp:posOffset>
                </wp:positionV>
                <wp:extent cx="831850" cy="298450"/>
                <wp:effectExtent l="0" t="0" r="25400" b="25400"/>
                <wp:wrapNone/>
                <wp:docPr id="6447341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185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405A0B8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PETUG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C43DC6" id="_x0000_s1029" type="#_x0000_t202" style="position:absolute;left:0;text-align:left;margin-left:2.85pt;margin-top:8.7pt;width:65.5pt;height:23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" fillcolor="white [3201]" strokeweight=".5pt">
                <v:textbox>
                  <w:txbxContent>
                    <w:p w14:paraId="6405A0B8" w14:textId="77777777" w:rsidR="00C328B3" w:rsidRDefault="00C328B3" w:rsidP="00C328B3">
                      <w:pPr>
                        <w:jc w:val="center"/>
                      </w:pPr>
                      <w:r>
                        <w:t>PETUGA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C21D3A7" wp14:editId="3776C008">
                <wp:simplePos x="0" y="0"/>
                <wp:positionH relativeFrom="column">
                  <wp:posOffset>5128895</wp:posOffset>
                </wp:positionH>
                <wp:positionV relativeFrom="paragraph">
                  <wp:posOffset>97790</wp:posOffset>
                </wp:positionV>
                <wp:extent cx="1041400" cy="298450"/>
                <wp:effectExtent l="0" t="0" r="25400" b="25400"/>
                <wp:wrapNone/>
                <wp:docPr id="177604457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AA2ABA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PELANGG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21D3A7" id="_x0000_s1030" type="#_x0000_t202" style="position:absolute;left:0;text-align:left;margin-left:403.85pt;margin-top:7.7pt;width:82pt;height:23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" fillcolor="white [3201]" strokeweight=".5pt">
                <v:textbox>
                  <w:txbxContent>
                    <w:p w14:paraId="0DAA2ABA" w14:textId="77777777" w:rsidR="00C328B3" w:rsidRDefault="00C328B3" w:rsidP="00C328B3">
                      <w:pPr>
                        <w:jc w:val="center"/>
                      </w:pPr>
                      <w:r>
                        <w:t>PELANGG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D1D6118" wp14:editId="559104EC">
                <wp:simplePos x="0" y="0"/>
                <wp:positionH relativeFrom="column">
                  <wp:posOffset>2455545</wp:posOffset>
                </wp:positionH>
                <wp:positionV relativeFrom="paragraph">
                  <wp:posOffset>78740</wp:posOffset>
                </wp:positionV>
                <wp:extent cx="1041400" cy="298450"/>
                <wp:effectExtent l="0" t="0" r="25400" b="25400"/>
                <wp:wrapNone/>
                <wp:docPr id="125060847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9751EA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LAYA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1D6118" id="_x0000_s1031" type="#_x0000_t202" style="position:absolute;left:0;text-align:left;margin-left:193.35pt;margin-top:6.2pt;width:82pt;height:23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" fillcolor="white [3201]" strokeweight=".5pt">
                <v:textbox>
                  <w:txbxContent>
                    <w:p w14:paraId="2E9751EA" w14:textId="77777777" w:rsidR="00C328B3" w:rsidRDefault="00C328B3" w:rsidP="00C328B3">
                      <w:pPr>
                        <w:jc w:val="center"/>
                      </w:pPr>
                      <w:r>
                        <w:t>LAYANAN</w:t>
                      </w:r>
                    </w:p>
                  </w:txbxContent>
                </v:textbox>
              </v:shape>
            </w:pict>
          </mc:Fallback>
        </mc:AlternateContent>
      </w:r>
    </w:p>
    <w:p w14:paraId="679C7364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F0FFC84" w14:textId="08F8622B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1D81E2E" w14:textId="6D60F8A4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2F9082" wp14:editId="53172404">
                <wp:simplePos x="0" y="0"/>
                <wp:positionH relativeFrom="column">
                  <wp:posOffset>5117754</wp:posOffset>
                </wp:positionH>
                <wp:positionV relativeFrom="paragraph">
                  <wp:posOffset>88727</wp:posOffset>
                </wp:positionV>
                <wp:extent cx="1052946" cy="1085850"/>
                <wp:effectExtent l="0" t="0" r="13970" b="19050"/>
                <wp:wrapNone/>
                <wp:docPr id="617975630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ACF3AA" w14:textId="7DEAFA02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pelanggan</w:t>
                            </w:r>
                          </w:p>
                          <w:p w14:paraId="01FCCC4F" w14:textId="60F5DDCD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Namapelanggan</w:t>
                            </w:r>
                          </w:p>
                          <w:p w14:paraId="153F790A" w14:textId="0165A860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Alamat</w:t>
                            </w:r>
                          </w:p>
                          <w:p w14:paraId="48C6BAF6" w14:textId="1B04D0C0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Nohp</w:t>
                            </w:r>
                          </w:p>
                          <w:p w14:paraId="16C9D85B" w14:textId="51453FB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 xml:space="preserve">Nomember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F9082" id="_x0000_s1032" type="#_x0000_t202" style="position:absolute;left:0;text-align:left;margin-left:402.95pt;margin-top:7pt;width:82.9pt;height:85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" fillcolor="white [3201]" strokeweight=".5pt">
                <v:textbox>
                  <w:txbxContent>
                    <w:p w14:paraId="0FACF3AA" w14:textId="7DEAFA02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pelanggan</w:t>
                      </w:r>
                    </w:p>
                    <w:p w14:paraId="01FCCC4F" w14:textId="60F5DDCD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amapelanggan</w:t>
                      </w:r>
                    </w:p>
                    <w:p w14:paraId="153F790A" w14:textId="0165A860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Alamat</w:t>
                      </w:r>
                    </w:p>
                    <w:p w14:paraId="48C6BAF6" w14:textId="1B04D0C0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ohp</w:t>
                      </w:r>
                    </w:p>
                    <w:p w14:paraId="16C9D85B" w14:textId="51453FB0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Nomember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195DFDA" wp14:editId="1E25499E">
                <wp:simplePos x="0" y="0"/>
                <wp:positionH relativeFrom="column">
                  <wp:posOffset>2458258</wp:posOffset>
                </wp:positionH>
                <wp:positionV relativeFrom="paragraph">
                  <wp:posOffset>68003</wp:posOffset>
                </wp:positionV>
                <wp:extent cx="1052946" cy="1085850"/>
                <wp:effectExtent l="0" t="0" r="13970" b="19050"/>
                <wp:wrapNone/>
                <wp:docPr id="782982268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E8395D5" w14:textId="708A0FF8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layanan</w:t>
                            </w:r>
                          </w:p>
                          <w:p w14:paraId="0ACBFA2E" w14:textId="3CAE4BE1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Namalayanan</w:t>
                            </w:r>
                          </w:p>
                          <w:p w14:paraId="3E6EFB61" w14:textId="52E4524B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Hargalayanan</w:t>
                            </w:r>
                          </w:p>
                          <w:p w14:paraId="390AF0AC" w14:textId="02777323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Jumla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95DFDA" id="_x0000_s1033" type="#_x0000_t202" style="position:absolute;left:0;text-align:left;margin-left:193.55pt;margin-top:5.35pt;width:82.9pt;height:85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" fillcolor="white [3201]" strokeweight=".5pt">
                <v:textbox>
                  <w:txbxContent>
                    <w:p w14:paraId="5E8395D5" w14:textId="708A0FF8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layanan</w:t>
                      </w:r>
                    </w:p>
                    <w:p w14:paraId="0ACBFA2E" w14:textId="3CAE4BE1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amalayanan</w:t>
                      </w:r>
                    </w:p>
                    <w:p w14:paraId="3E6EFB61" w14:textId="52E4524B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Hargalayanan</w:t>
                      </w:r>
                    </w:p>
                    <w:p w14:paraId="390AF0AC" w14:textId="02777323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Jumla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B208979" wp14:editId="1264733B">
                <wp:simplePos x="0" y="0"/>
                <wp:positionH relativeFrom="column">
                  <wp:posOffset>34463</wp:posOffset>
                </wp:positionH>
                <wp:positionV relativeFrom="paragraph">
                  <wp:posOffset>75392</wp:posOffset>
                </wp:positionV>
                <wp:extent cx="1052946" cy="1085850"/>
                <wp:effectExtent l="0" t="0" r="13970" b="19050"/>
                <wp:wrapNone/>
                <wp:docPr id="1284097373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D3DD00" w14:textId="12E649F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petugas</w:t>
                            </w:r>
                          </w:p>
                          <w:p w14:paraId="002DBDCE" w14:textId="27AF2C25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Namapetugas</w:t>
                            </w:r>
                          </w:p>
                          <w:p w14:paraId="777A0A7C" w14:textId="09708CF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Username</w:t>
                            </w:r>
                          </w:p>
                          <w:p w14:paraId="4F246568" w14:textId="64359946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Password</w:t>
                            </w:r>
                          </w:p>
                          <w:p w14:paraId="036A116B" w14:textId="5C567C57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Alamat</w:t>
                            </w:r>
                          </w:p>
                          <w:p w14:paraId="6A15BBA3" w14:textId="103FC72D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noh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08979" id="_x0000_s1034" type="#_x0000_t202" style="position:absolute;left:0;text-align:left;margin-left:2.7pt;margin-top:5.95pt;width:82.9pt;height:85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" fillcolor="white [3201]" strokeweight=".5pt">
                <v:textbox>
                  <w:txbxContent>
                    <w:p w14:paraId="6CD3DD00" w14:textId="12E649F0" w:rsidR="00C328B3" w:rsidRPr="00C328B3" w:rsidRDefault="00C328B3" w:rsidP="00C328B3">
                      <w:pPr>
                        <w:spacing w:after="0" w:line="240" w:lineRule="auto"/>
                        <w:rPr>
                          <w:i/>
                          <w:iCs/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petugas</w:t>
                      </w:r>
                    </w:p>
                    <w:p w14:paraId="002DBDCE" w14:textId="27AF2C25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Namapetugas</w:t>
                      </w:r>
                    </w:p>
                    <w:p w14:paraId="777A0A7C" w14:textId="09708CF0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Username</w:t>
                      </w:r>
                    </w:p>
                    <w:p w14:paraId="4F246568" w14:textId="64359946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Password</w:t>
                      </w:r>
                    </w:p>
                    <w:p w14:paraId="036A116B" w14:textId="5C567C57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Alamat</w:t>
                      </w:r>
                    </w:p>
                    <w:p w14:paraId="6A15BBA3" w14:textId="103FC72D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nohp</w:t>
                      </w:r>
                    </w:p>
                  </w:txbxContent>
                </v:textbox>
              </v:shape>
            </w:pict>
          </mc:Fallback>
        </mc:AlternateContent>
      </w:r>
    </w:p>
    <w:p w14:paraId="5F15EC66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413F4D3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15F03D1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8CAEB8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81040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4990751" w14:textId="77777777" w:rsidR="00C328B3" w:rsidRPr="005752AF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 dengan kode (PK) akan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) pada masing-masing entitas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Relasi &amp; Kardinalitasnya</w:t>
      </w:r>
    </w:p>
    <w:p w14:paraId="079E45DC" w14:textId="2EDD9A43" w:rsidR="00D61B1F" w:rsidRDefault="00D61B1F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F3A86A" w14:textId="77777777" w:rsidR="009F3FB4" w:rsidRPr="00F45D0A" w:rsidRDefault="009F3FB4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belum Normalisasi</w:t>
      </w:r>
    </w:p>
    <w:p w14:paraId="38ECF36A" w14:textId="77777777" w:rsidR="00D61B1F" w:rsidRDefault="00D61B1F" w:rsidP="00D61B1F">
      <w:pPr>
        <w:shd w:val="clear" w:color="auto" w:fill="FFFFFF"/>
        <w:textAlignment w:val="baseline"/>
      </w:pPr>
    </w:p>
    <w:p w14:paraId="7542F721" w14:textId="13B72694" w:rsidR="00D61B1F" w:rsidRPr="005752AF" w:rsidRDefault="005D3FD9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9217" w:dyaOrig="10369" w14:anchorId="3E2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15pt;height:518.55pt" o:ole="">
            <v:imagedata r:id="rId6" o:title=""/>
          </v:shape>
          <o:OLEObject Type="Embed" ProgID="Visio.Drawing.15" ShapeID="_x0000_i1025" DrawAspect="Content" ObjectID="_1790147653" r:id="rId7"/>
        </w:object>
      </w: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langg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73680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06CA856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7238C42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58F2B5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03F4948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69F8AC3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32D329D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4A5ED30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2BA313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26E4C93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9AB2CD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5972F198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70E9EE96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5FF8071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5B6C6D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0375B53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3D766E6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C63840C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5E442" w14:textId="6C40E3E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298DD" w14:textId="104CC5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F0470" w14:textId="3C5E7F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A38B2" w14:textId="6FC0392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DCFBD" w14:textId="3957937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78603" w14:textId="0F43DBE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D00C6" w14:textId="4934F26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73C80F4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D8B38" w14:textId="6F91F08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28210" w14:textId="146B330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48BCA" w14:textId="670A625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37981" w14:textId="24262948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941BF" w14:textId="7946974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CC2E34" w14:textId="7E8CC3F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5576E" w14:textId="1075496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CFFA58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etugas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05ACC4F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18FB8F1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15D1497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6CEB315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283AA57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4CC477F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260B2D3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00DC98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3B9FE9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BB5E1A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36F18CD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6D6248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7603084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2F94AEC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1DD280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4C334FD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4F35560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12D6A2E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65C35D1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7A74C91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3BC11CA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6C6A0EA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12DABBF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D003A8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DE4AC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A86D5" w14:textId="2E95149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365E1" w14:textId="209FD40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8540A" w14:textId="42465E6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CBB4D" w14:textId="7B1DD37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A779A" w14:textId="1569138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B27BD" w14:textId="6D529D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3393C559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12D38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0ACAF" w14:textId="358F132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DB2C8" w14:textId="6B3A45A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B06A37" w14:textId="48C5E6F6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7855E" w14:textId="63838D0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42245" w14:textId="69F7D3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3709A" w14:textId="2844943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78D3A1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6B57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6D1AD4" w14:textId="7AF143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B2D7A" w14:textId="0FC45B5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C81D4" w14:textId="1E8C848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D7A0F" w14:textId="7DA42E2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05555" w14:textId="0EDADED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68D73" w14:textId="4CDE7FD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FFA3881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layanan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6CFD59B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0AA8136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064470C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060844C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0CE9F2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27D762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14AF658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0CDC4E35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18804B7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2A40F19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126AE78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4314DC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5698E84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660603A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D5B638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028CC48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500247E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00C2E61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124006D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40337C9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E3C73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12B393D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44808D2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5028B3A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0FC6940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316C3A8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88D57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432549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3B017D00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371BA7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234C09A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7D55E7D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385DB0D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AD0D3E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45020D9B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3639085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46729E8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D5BE2B8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629731B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6F7B271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4F7C52A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711F0E8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1E28C1A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7B6236F0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724C7CF2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6ACDC005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3DC5DD76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D21339D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29159C7D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</w:tr>
      <w:tr w:rsidR="00D61B1F" w:rsidRPr="0068385D" w14:paraId="63373A6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CA065F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63728D3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119D87E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C4D7F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0B0BEE6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188A41D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05271937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0CECF05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667888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8C91CE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202AE61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5B9938F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2B9DB0E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EF2A2E0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4DB6CD9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D2208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616EA7A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660ED0D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B6B7FB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8AC02A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5E868C20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2C5F492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064551C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B64D4D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40D3E0D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 w16cid:durableId="1094865942">
    <w:abstractNumId w:val="7"/>
  </w:num>
  <w:num w:numId="2" w16cid:durableId="919870332">
    <w:abstractNumId w:val="9"/>
  </w:num>
  <w:num w:numId="3" w16cid:durableId="287518658">
    <w:abstractNumId w:val="14"/>
  </w:num>
  <w:num w:numId="4" w16cid:durableId="875391980">
    <w:abstractNumId w:val="6"/>
  </w:num>
  <w:num w:numId="5" w16cid:durableId="466970556">
    <w:abstractNumId w:val="5"/>
  </w:num>
  <w:num w:numId="6" w16cid:durableId="1972399613">
    <w:abstractNumId w:val="8"/>
  </w:num>
  <w:num w:numId="7" w16cid:durableId="727070857">
    <w:abstractNumId w:val="2"/>
  </w:num>
  <w:num w:numId="8" w16cid:durableId="1585258221">
    <w:abstractNumId w:val="10"/>
  </w:num>
  <w:num w:numId="9" w16cid:durableId="1675570927">
    <w:abstractNumId w:val="4"/>
  </w:num>
  <w:num w:numId="10" w16cid:durableId="1891066448">
    <w:abstractNumId w:val="1"/>
  </w:num>
  <w:num w:numId="11" w16cid:durableId="306669318">
    <w:abstractNumId w:val="13"/>
  </w:num>
  <w:num w:numId="12" w16cid:durableId="1832090395">
    <w:abstractNumId w:val="3"/>
  </w:num>
  <w:num w:numId="13" w16cid:durableId="187649382">
    <w:abstractNumId w:val="0"/>
  </w:num>
  <w:num w:numId="14" w16cid:durableId="1477262986">
    <w:abstractNumId w:val="12"/>
  </w:num>
  <w:num w:numId="15" w16cid:durableId="4379879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61164"/>
    <w:rsid w:val="00191A71"/>
    <w:rsid w:val="001A046F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5616A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D3FD9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552"/>
    <w:rsid w:val="00C027C4"/>
    <w:rsid w:val="00C141AB"/>
    <w:rsid w:val="00C328B3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52923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1</Pages>
  <Words>1390</Words>
  <Characters>792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hmadi muslim</cp:lastModifiedBy>
  <cp:revision>6</cp:revision>
  <cp:lastPrinted>2022-09-08T03:21:00Z</cp:lastPrinted>
  <dcterms:created xsi:type="dcterms:W3CDTF">2024-10-10T13:18:00Z</dcterms:created>
  <dcterms:modified xsi:type="dcterms:W3CDTF">2024-10-11T03:28:00Z</dcterms:modified>
</cp:coreProperties>
</file>